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80" r:id="rId2"/>
    <p:sldId id="281" r:id="rId3"/>
    <p:sldId id="294" r:id="rId4"/>
    <p:sldId id="295" r:id="rId5"/>
    <p:sldId id="284" r:id="rId6"/>
    <p:sldId id="291" r:id="rId7"/>
    <p:sldId id="285" r:id="rId8"/>
    <p:sldId id="286" r:id="rId9"/>
    <p:sldId id="293" r:id="rId10"/>
    <p:sldId id="287" r:id="rId11"/>
    <p:sldId id="288" r:id="rId12"/>
    <p:sldId id="292" r:id="rId13"/>
    <p:sldId id="289" r:id="rId14"/>
    <p:sldId id="278" r:id="rId15"/>
    <p:sldId id="290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205" autoAdjust="0"/>
    <p:restoredTop sz="94660"/>
  </p:normalViewPr>
  <p:slideViewPr>
    <p:cSldViewPr>
      <p:cViewPr varScale="1">
        <p:scale>
          <a:sx n="72" d="100"/>
          <a:sy n="72" d="100"/>
        </p:scale>
        <p:origin x="-282" y="9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0832728"/>
        <c:axId val="280833120"/>
      </c:scatterChart>
      <c:valAx>
        <c:axId val="280832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0833120"/>
        <c:crosses val="autoZero"/>
        <c:crossBetween val="midCat"/>
      </c:valAx>
      <c:valAx>
        <c:axId val="280833120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08327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1443168"/>
        <c:axId val="281443560"/>
      </c:scatterChart>
      <c:valAx>
        <c:axId val="2814431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1443560"/>
        <c:crosses val="autoZero"/>
        <c:crossBetween val="midCat"/>
      </c:valAx>
      <c:valAx>
        <c:axId val="281443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1443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1444344"/>
        <c:axId val="281549672"/>
      </c:scatterChart>
      <c:valAx>
        <c:axId val="281444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1549672"/>
        <c:crosses val="autoZero"/>
        <c:crossBetween val="midCat"/>
      </c:valAx>
      <c:valAx>
        <c:axId val="281549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14443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14.05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2.vsdx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11" Type="http://schemas.openxmlformats.org/officeDocument/2006/relationships/package" Target="../embeddings/_________Microsoft_Visio33.vsdx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 smtClean="0">
                <a:solidFill>
                  <a:schemeClr val="bg1"/>
                </a:solidFill>
              </a:rPr>
              <a:t>д.ф-м.н</a:t>
            </a:r>
            <a:r>
              <a:rPr lang="ru-RU" sz="2400" dirty="0" smtClean="0">
                <a:solidFill>
                  <a:schemeClr val="bg1"/>
                </a:solidFill>
              </a:rPr>
              <a:t>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 smtClean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ер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управл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295272"/>
            <a:ext cx="6450508" cy="1963198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712848" y="3681954"/>
            <a:ext cx="3052029" cy="9828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2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200" dirty="0" smtClean="0"/>
              <a:t>заданной траектории</a:t>
            </a:r>
            <a:endParaRPr lang="ru-RU" sz="2200" dirty="0"/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467544" y="3682814"/>
            <a:ext cx="4980471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Поступательное </a:t>
            </a:r>
            <a:r>
              <a:rPr lang="ru-RU" sz="2400" dirty="0" smtClean="0">
                <a:solidFill>
                  <a:schemeClr val="tx1"/>
                </a:solidFill>
              </a:rPr>
              <a:t>движение,</a:t>
            </a:r>
            <a:endParaRPr lang="ru-RU" sz="2400" dirty="0">
              <a:solidFill>
                <a:schemeClr val="tx1"/>
              </a:solidFill>
            </a:endParaRPr>
          </a:p>
          <a:p>
            <a:pPr algn="ctr"/>
            <a:r>
              <a:rPr lang="ru-RU" sz="24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629267" y="5177200"/>
            <a:ext cx="3456384" cy="8538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2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200" dirty="0" smtClean="0"/>
              <a:t>Вращательное движение</a:t>
            </a:r>
            <a:endParaRPr lang="ru-RU" sz="2200" dirty="0"/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467544" y="5113100"/>
            <a:ext cx="5012868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tx1"/>
                </a:solidFill>
              </a:rPr>
              <a:t>Заданная траектория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911011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sz="2000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sz="2000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,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</a:t>
            </a:r>
            <a:r>
              <a:rPr lang="ru-RU" sz="2400" dirty="0" smtClean="0"/>
              <a:t>ткани </a:t>
            </a:r>
            <a:r>
              <a:rPr lang="ru-RU" sz="2400" dirty="0"/>
              <a:t>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</a:t>
            </a:r>
            <a:r>
              <a:rPr lang="ru-RU" sz="2400" dirty="0" smtClean="0"/>
              <a:t>ткань;</a:t>
            </a:r>
            <a:endParaRPr lang="ru-RU" sz="2400" dirty="0"/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</a:t>
            </a:r>
            <a:r>
              <a:rPr lang="ru-RU" sz="2400" dirty="0" smtClean="0"/>
              <a:t>деформации ткани человека.</a:t>
            </a:r>
            <a:endParaRPr lang="ru-RU" sz="2400" dirty="0"/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 постановка решаемой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</p:spPr>
            <p:txBody>
              <a:bodyPr>
                <a:normAutofit lnSpcReduction="10000"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pPr lvl="0"/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  <a:blipFill>
                <a:blip r:embed="rId3"/>
                <a:stretch>
                  <a:fillRect l="-1357" t="-2231" r="-2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67542" y="5076860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5652120" y="987231"/>
            <a:ext cx="11777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35879"/>
              </p:ext>
            </p:extLst>
          </p:nvPr>
        </p:nvGraphicFramePr>
        <p:xfrm>
          <a:off x="5652119" y="987232"/>
          <a:ext cx="3412469" cy="510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1514399" imgH="2266950" progId="Visio.Drawing.15">
                  <p:embed/>
                </p:oleObj>
              </mc:Choice>
              <mc:Fallback>
                <p:oleObj name="Visio" r:id="rId4" imgW="1514399" imgH="226695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987232"/>
                        <a:ext cx="3412469" cy="510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899145"/>
              </p:ext>
            </p:extLst>
          </p:nvPr>
        </p:nvGraphicFramePr>
        <p:xfrm>
          <a:off x="3949038" y="1028758"/>
          <a:ext cx="5000613" cy="290013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000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отклон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 smtClean="0"/>
                            <a:t>–</a:t>
                          </a:r>
                          <a:r>
                            <a:rPr lang="ru-RU" dirty="0" smtClean="0"/>
                            <a:t> текущая итерация моделирования</a:t>
                          </a:r>
                          <a:endParaRPr lang="ru-RU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22478" r="-363" b="-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59230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137</TotalTime>
  <Words>493</Words>
  <Application>Microsoft Office PowerPoint</Application>
  <PresentationFormat>Экран (4:3)</PresentationFormat>
  <Paragraphs>108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Тема Office</vt:lpstr>
      <vt:lpstr>Visio</vt:lpstr>
      <vt:lpstr>Модель деформируемого объекта управления</vt:lpstr>
      <vt:lpstr>Робототехника в современной медицине</vt:lpstr>
      <vt:lpstr>Операция</vt:lpstr>
      <vt:lpstr>Цель управления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  <vt:lpstr>Публикации Сотрудничество с цнии ртк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72</cp:revision>
  <dcterms:created xsi:type="dcterms:W3CDTF">2018-04-19T17:59:03Z</dcterms:created>
  <dcterms:modified xsi:type="dcterms:W3CDTF">2018-05-14T06:01:45Z</dcterms:modified>
</cp:coreProperties>
</file>